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E88E73" w14:textId="77777777" w:rsidR="00882E06" w:rsidRPr="002E3DD9" w:rsidRDefault="000A245F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>Министерство образования и молодежной политики Свердловской области</w: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hidden="0" allowOverlap="1" wp14:anchorId="2591A1B1" wp14:editId="5EF4BDE5">
                <wp:simplePos x="0" y="0"/>
                <wp:positionH relativeFrom="column">
                  <wp:posOffset>-888999</wp:posOffset>
                </wp:positionH>
                <wp:positionV relativeFrom="paragraph">
                  <wp:posOffset>-457199</wp:posOffset>
                </wp:positionV>
                <wp:extent cx="6648450" cy="9477375"/>
                <wp:effectExtent l="0" t="0" r="0" b="0"/>
                <wp:wrapNone/>
                <wp:docPr id="1" name="Группа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48450" cy="9477375"/>
                          <a:chOff x="2021775" y="0"/>
                          <a:chExt cx="6648450" cy="7560000"/>
                        </a:xfrm>
                      </wpg:grpSpPr>
                      <wpg:grpSp>
                        <wpg:cNvPr id="2" name="Группа 2"/>
                        <wpg:cNvGrpSpPr/>
                        <wpg:grpSpPr>
                          <a:xfrm>
                            <a:off x="2021775" y="0"/>
                            <a:ext cx="6648450" cy="7560000"/>
                            <a:chOff x="710" y="501"/>
                            <a:chExt cx="10470" cy="14565"/>
                          </a:xfrm>
                        </wpg:grpSpPr>
                        <wps:wsp>
                          <wps:cNvPr id="3" name="Прямоугольник 3"/>
                          <wps:cNvSpPr/>
                          <wps:spPr>
                            <a:xfrm>
                              <a:off x="710" y="501"/>
                              <a:ext cx="10450" cy="145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6E25D5AD" w14:textId="77777777" w:rsidR="00882E06" w:rsidRDefault="00882E06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g:grpSp>
                          <wpg:cNvPr id="4" name="Группа 4"/>
                          <wpg:cNvGrpSpPr/>
                          <wpg:grpSpPr>
                            <a:xfrm>
                              <a:off x="710" y="501"/>
                              <a:ext cx="10470" cy="14565"/>
                              <a:chOff x="1006" y="1008"/>
                              <a:chExt cx="10470" cy="14565"/>
                            </a:xfrm>
                          </wpg:grpSpPr>
                          <wps:wsp>
                            <wps:cNvPr id="5" name="Прямая со стрелкой 5"/>
                            <wps:cNvCnPr/>
                            <wps:spPr>
                              <a:xfrm>
                                <a:off x="1876" y="1008"/>
                                <a:ext cx="0" cy="1456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  <wps:wsp>
                            <wps:cNvPr id="6" name="Прямая со стрелкой 6"/>
                            <wps:cNvCnPr/>
                            <wps:spPr>
                              <a:xfrm>
                                <a:off x="1006" y="2628"/>
                                <a:ext cx="1047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</wpg:grpSp>
                        <pic:pic xmlns:pic="http://schemas.openxmlformats.org/drawingml/2006/picture">
                          <pic:nvPicPr>
                            <pic:cNvPr id="7" name="Shape 7" descr="эмблема ЕКТС 2009"/>
                            <pic:cNvPicPr preferRelativeResize="0"/>
                          </pic:nvPicPr>
                          <pic:blipFill rotWithShape="1">
                            <a:blip r:embed="rId4">
                              <a:alphaModFix/>
                            </a:blip>
                            <a:srcRect/>
                            <a:stretch/>
                          </pic:blipFill>
                          <pic:spPr>
                            <a:xfrm>
                              <a:off x="1135" y="1180"/>
                              <a:ext cx="889" cy="14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wpg:grpSp>
                    </wpg:wgp>
                  </a:graphicData>
                </a:graphic>
              </wp:anchor>
            </w:drawing>
          </mc:Choice>
          <mc:Fallback xmlns:dgm="http://schemas.openxmlformats.org/drawingml/2006/diagram" xmlns:lc="http://schemas.openxmlformats.org/drawingml/2006/lockedCanvas" xmlns:c="http://schemas.openxmlformats.org/drawingml/2006/chart" xmlns:pic="http://schemas.openxmlformats.org/drawingml/2006/picture" xmlns:a="http://schemas.openxmlformats.org/drawingml/2006/main" xmlns:sl="http://schemas.openxmlformats.org/schemaLibrary/2006/main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-888999</wp:posOffset>
                </wp:positionH>
                <wp:positionV relativeFrom="paragraph">
                  <wp:posOffset>-457199</wp:posOffset>
                </wp:positionV>
                <wp:extent cx="6648450" cy="9477375"/>
                <wp:effectExtent b="0" l="0" r="0" t="0"/>
                <wp:wrapNone/>
                <wp:docPr id="1" name="image1.png"/>
                <a:graphic>
                  <a:graphicData uri="http://schemas.openxmlformats.org/drawingml/2006/picture">
                    <pic:pic>
                      <pic:nvPicPr>
                        <pic:cNvPr id="0" name="image1.png"/>
                        <pic:cNvPicPr preferRelativeResize="0"/>
                      </pic:nvPicPr>
                      <pic:blipFill>
                        <a:blip r:embed="rId7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648450" cy="9477375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</w:p>
    <w:p w14:paraId="31ADAC38" w14:textId="77777777" w:rsidR="00882E06" w:rsidRPr="002E3DD9" w:rsidRDefault="000A245F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>ГАПОУ СО «Екатеринбургский колледж транспортного строительства»</w:t>
      </w:r>
    </w:p>
    <w:p w14:paraId="6EB49D08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1F9410E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2418761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6F39783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A085F6B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E417C1E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434220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C4C7416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0E14C8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340291D" w14:textId="68BCC435" w:rsidR="00882E06" w:rsidRPr="002E3DD9" w:rsidRDefault="000A245F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Отчёт по </w:t>
      </w:r>
      <w:proofErr w:type="gramStart"/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программе  </w:t>
      </w:r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>«</w:t>
      </w:r>
      <w:proofErr w:type="gramEnd"/>
      <w:r w:rsidR="002E3DD9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Пр</w:t>
      </w:r>
      <w:r w:rsidRPr="002E3DD9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актическо</w:t>
      </w:r>
      <w:r w:rsidR="002E3DD9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е</w:t>
      </w:r>
      <w:r w:rsidRPr="002E3DD9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 xml:space="preserve"> заняти</w:t>
      </w:r>
      <w:r w:rsidR="002E3DD9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е 7_</w:t>
      </w:r>
      <w:r w:rsidR="00BD6B34" w:rsidRPr="00BD6B34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2</w:t>
      </w:r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>»</w:t>
      </w:r>
    </w:p>
    <w:p w14:paraId="7F7627B4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2DE336D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167D35C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244684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5B2047A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962A3F1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85CC5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54BD41A" w14:textId="77777777" w:rsidR="00882E06" w:rsidRPr="002E3DD9" w:rsidRDefault="00882E06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9149773" w14:textId="633E5684" w:rsidR="00882E06" w:rsidRPr="002E3DD9" w:rsidRDefault="000A245F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полнил: </w:t>
      </w:r>
      <w:r w:rsidR="002E3DD9">
        <w:rPr>
          <w:rFonts w:ascii="Times New Roman" w:eastAsia="Times New Roman" w:hAnsi="Times New Roman" w:cs="Times New Roman"/>
          <w:sz w:val="28"/>
          <w:szCs w:val="28"/>
          <w:lang w:val="ru-RU"/>
        </w:rPr>
        <w:t>Бондырев И. Н.</w:t>
      </w:r>
    </w:p>
    <w:p w14:paraId="360304D9" w14:textId="68CBED35" w:rsidR="00882E06" w:rsidRPr="002E3DD9" w:rsidRDefault="000A245F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>Группа: ПР-2</w:t>
      </w:r>
      <w:r w:rsidR="002E3DD9"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2CDDCC27" w14:textId="77777777" w:rsidR="00882E06" w:rsidRPr="002E3DD9" w:rsidRDefault="000A245F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Преподаватель: Мирошниченко </w:t>
      </w:r>
      <w:proofErr w:type="gramStart"/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>Г.В</w:t>
      </w:r>
      <w:proofErr w:type="gramEnd"/>
    </w:p>
    <w:p w14:paraId="53EDCD68" w14:textId="77777777" w:rsidR="00882E06" w:rsidRPr="002E3DD9" w:rsidRDefault="000A245F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E3DD9">
        <w:rPr>
          <w:rFonts w:ascii="Times New Roman" w:eastAsia="Times New Roman" w:hAnsi="Times New Roman" w:cs="Times New Roman"/>
          <w:sz w:val="28"/>
          <w:szCs w:val="28"/>
          <w:lang w:val="ru-RU"/>
        </w:rPr>
        <w:t>2023</w:t>
      </w:r>
    </w:p>
    <w:p w14:paraId="42A7A718" w14:textId="59D045B9" w:rsidR="00BD6B34" w:rsidRDefault="00BD6B34">
      <w:pPr>
        <w:rPr>
          <w:lang w:val="ru-RU"/>
        </w:rPr>
      </w:pPr>
      <w:r>
        <w:rPr>
          <w:lang w:val="ru-RU"/>
        </w:rPr>
        <w:br w:type="page"/>
      </w:r>
    </w:p>
    <w:p w14:paraId="260FB32F" w14:textId="69DEAEB2" w:rsidR="0092245E" w:rsidRDefault="00BD6B34" w:rsidP="002E3DD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Задание 1</w:t>
      </w:r>
      <w:r w:rsidRPr="00BD6B34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10D0CDC6" wp14:editId="3572D7F5">
            <wp:extent cx="3943900" cy="257211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43900" cy="257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2A881" w14:textId="7382AE72" w:rsidR="000A245F" w:rsidRPr="000A245F" w:rsidRDefault="000A245F" w:rsidP="000A245F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ходные</w:t>
      </w:r>
      <w:r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ные</w:t>
      </w:r>
      <w:r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</w:rPr>
        <w:t>z</w:t>
      </w:r>
      <w:r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eastAsia="Times New Roman" w:hAnsi="Times New Roman" w:cs="Times New Roman"/>
          <w:sz w:val="28"/>
          <w:szCs w:val="28"/>
        </w:rPr>
        <w:t>int</w:t>
      </w:r>
      <w:r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t>)</w:t>
      </w:r>
    </w:p>
    <w:p w14:paraId="1EE0D4DB" w14:textId="6B1C8E2C" w:rsidR="000A245F" w:rsidRDefault="000A245F" w:rsidP="000A245F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ходные</w:t>
      </w:r>
      <w:r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ные</w:t>
      </w:r>
      <w:r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сообщени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е</w:t>
      </w:r>
    </w:p>
    <w:p w14:paraId="7EB6C32F" w14:textId="3382C8E9" w:rsidR="00BD6B34" w:rsidRDefault="00BD6B34" w:rsidP="002E3DD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BD6B34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6CC86BE5" wp14:editId="5FE01B43">
            <wp:extent cx="3648584" cy="2114845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48584" cy="211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257E1" w14:textId="4F22E4AE" w:rsidR="00BD6B34" w:rsidRDefault="00BD6B34" w:rsidP="002E3DD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BD6B34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30955218" wp14:editId="6B7B1F2F">
            <wp:extent cx="1657581" cy="676369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657581" cy="676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ABB969" w14:textId="62296A43" w:rsidR="00F36F65" w:rsidRDefault="00F36F65" w:rsidP="002E3DD9">
      <w:r>
        <w:object w:dxaOrig="11835" w:dyaOrig="7695" w14:anchorId="2C52FA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467.25pt;height:303.75pt" o:ole="">
            <v:imagedata r:id="rId11" o:title=""/>
          </v:shape>
          <o:OLEObject Type="Embed" ProgID="Visio.Drawing.15" ShapeID="_x0000_i1047" DrawAspect="Content" ObjectID="_1737900922" r:id="rId12"/>
        </w:object>
      </w:r>
    </w:p>
    <w:p w14:paraId="69DE8905" w14:textId="77777777" w:rsidR="00F36F65" w:rsidRDefault="00F36F65">
      <w:r>
        <w:br w:type="page"/>
      </w:r>
    </w:p>
    <w:p w14:paraId="01F9AB33" w14:textId="7E907587" w:rsidR="00F36F65" w:rsidRDefault="00F36F65" w:rsidP="002E3DD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Задание 2</w:t>
      </w:r>
      <w:r w:rsidRPr="00F36F65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562D836C" wp14:editId="2B17B9DA">
            <wp:extent cx="4658375" cy="2162477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58375" cy="2162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FFEDEE" w14:textId="3DB79F51" w:rsidR="000A245F" w:rsidRPr="000A245F" w:rsidRDefault="000A245F" w:rsidP="000A245F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ходные</w:t>
      </w:r>
      <w:r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ные</w:t>
      </w:r>
      <w:r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</w:rPr>
        <w:t>x</w:t>
      </w:r>
      <w:r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eastAsia="Times New Roman" w:hAnsi="Times New Roman" w:cs="Times New Roman"/>
          <w:sz w:val="28"/>
          <w:szCs w:val="28"/>
        </w:rPr>
        <w:t>double</w:t>
      </w:r>
      <w:r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y</w:t>
      </w:r>
      <w:r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eastAsia="Times New Roman" w:hAnsi="Times New Roman" w:cs="Times New Roman"/>
          <w:sz w:val="28"/>
          <w:szCs w:val="28"/>
        </w:rPr>
        <w:t>double</w:t>
      </w:r>
      <w:r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t>)</w:t>
      </w:r>
    </w:p>
    <w:p w14:paraId="06F9AA1E" w14:textId="22DB5CAF" w:rsidR="000A245F" w:rsidRPr="000A245F" w:rsidRDefault="000A245F" w:rsidP="000A245F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ходные</w:t>
      </w:r>
      <w:r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ные</w:t>
      </w:r>
      <w:r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сообщения</w:t>
      </w:r>
    </w:p>
    <w:p w14:paraId="185A8D2F" w14:textId="172F749E" w:rsidR="00F36F65" w:rsidRDefault="00312989" w:rsidP="002E3DD9">
      <w:pPr>
        <w:rPr>
          <w:rFonts w:ascii="Times New Roman" w:eastAsia="Times New Roman" w:hAnsi="Times New Roman" w:cs="Times New Roman"/>
          <w:sz w:val="28"/>
          <w:szCs w:val="28"/>
        </w:rPr>
      </w:pPr>
      <w:r w:rsidRPr="00312989">
        <w:rPr>
          <w:rFonts w:ascii="Times New Roman" w:eastAsia="Times New Roman" w:hAnsi="Times New Roman" w:cs="Times New Roman"/>
          <w:sz w:val="28"/>
          <w:szCs w:val="28"/>
        </w:rPr>
        <w:drawing>
          <wp:inline distT="0" distB="0" distL="0" distR="0" wp14:anchorId="12999270" wp14:editId="28939FA4">
            <wp:extent cx="4182059" cy="4925112"/>
            <wp:effectExtent l="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82059" cy="4925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2FFE2" w14:textId="3EC49C3C" w:rsidR="00312989" w:rsidRDefault="00312989" w:rsidP="002E3DD9">
      <w:pPr>
        <w:rPr>
          <w:rFonts w:ascii="Times New Roman" w:eastAsia="Times New Roman" w:hAnsi="Times New Roman" w:cs="Times New Roman"/>
          <w:sz w:val="28"/>
          <w:szCs w:val="28"/>
        </w:rPr>
      </w:pPr>
      <w:r w:rsidRPr="00312989">
        <w:rPr>
          <w:rFonts w:ascii="Times New Roman" w:eastAsia="Times New Roman" w:hAnsi="Times New Roman" w:cs="Times New Roman"/>
          <w:sz w:val="28"/>
          <w:szCs w:val="28"/>
        </w:rPr>
        <w:lastRenderedPageBreak/>
        <w:drawing>
          <wp:inline distT="0" distB="0" distL="0" distR="0" wp14:anchorId="6194E4D3" wp14:editId="281B6A2A">
            <wp:extent cx="2753109" cy="1495634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53109" cy="149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AA6E82" w14:textId="6B4D96D5" w:rsidR="00312989" w:rsidRDefault="00312989" w:rsidP="002E3DD9">
      <w:r>
        <w:object w:dxaOrig="11955" w:dyaOrig="13936" w14:anchorId="72D8CC4B">
          <v:shape id="_x0000_i1050" type="#_x0000_t75" style="width:467.25pt;height:545.25pt" o:ole="">
            <v:imagedata r:id="rId16" o:title=""/>
          </v:shape>
          <o:OLEObject Type="Embed" ProgID="Visio.Drawing.15" ShapeID="_x0000_i1050" DrawAspect="Content" ObjectID="_1737900923" r:id="rId17"/>
        </w:object>
      </w:r>
    </w:p>
    <w:p w14:paraId="1AA0573A" w14:textId="77777777" w:rsidR="00312989" w:rsidRDefault="00312989">
      <w:r>
        <w:br w:type="page"/>
      </w:r>
    </w:p>
    <w:p w14:paraId="4BF40416" w14:textId="57C04E87" w:rsidR="00312989" w:rsidRDefault="00312989" w:rsidP="002E3DD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Задание 3</w:t>
      </w:r>
      <w:r w:rsidRPr="00312989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68A30177" wp14:editId="507C0E8B">
            <wp:extent cx="4982270" cy="1476581"/>
            <wp:effectExtent l="0" t="0" r="889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82270" cy="147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E9D99" w14:textId="10C30422" w:rsidR="000A245F" w:rsidRDefault="000A245F" w:rsidP="000A245F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ходны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ные</w:t>
      </w:r>
      <w:r>
        <w:rPr>
          <w:rFonts w:ascii="Times New Roman" w:eastAsia="Times New Roman" w:hAnsi="Times New Roman" w:cs="Times New Roman"/>
          <w:sz w:val="28"/>
          <w:szCs w:val="28"/>
        </w:rPr>
        <w:t>: x</w:t>
      </w:r>
      <w:r w:rsidRPr="000A245F">
        <w:rPr>
          <w:rFonts w:ascii="Times New Roman" w:eastAsia="Times New Roman" w:hAnsi="Times New Roman" w:cs="Times New Roman"/>
          <w:sz w:val="28"/>
          <w:szCs w:val="28"/>
        </w:rPr>
        <w:t>1</w:t>
      </w:r>
      <w:r>
        <w:rPr>
          <w:rFonts w:ascii="Times New Roman" w:eastAsia="Times New Roman" w:hAnsi="Times New Roman" w:cs="Times New Roman"/>
          <w:sz w:val="28"/>
          <w:szCs w:val="28"/>
        </w:rPr>
        <w:t>(double)</w:t>
      </w:r>
    </w:p>
    <w:p w14:paraId="07917693" w14:textId="32AEF53B" w:rsidR="000A245F" w:rsidRDefault="000A245F" w:rsidP="000A245F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ходные</w:t>
      </w:r>
      <w:r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ные</w:t>
      </w:r>
      <w:r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</w:rPr>
        <w:t>x</w:t>
      </w:r>
      <w:r w:rsidRPr="000A245F">
        <w:rPr>
          <w:rFonts w:ascii="Times New Roman" w:eastAsia="Times New Roman" w:hAnsi="Times New Roman" w:cs="Times New Roman"/>
          <w:sz w:val="28"/>
          <w:szCs w:val="28"/>
        </w:rPr>
        <w:t>1</w:t>
      </w:r>
      <w:r>
        <w:rPr>
          <w:rFonts w:ascii="Times New Roman" w:eastAsia="Times New Roman" w:hAnsi="Times New Roman" w:cs="Times New Roman"/>
          <w:sz w:val="28"/>
          <w:szCs w:val="28"/>
        </w:rPr>
        <w:t>(double)</w:t>
      </w:r>
    </w:p>
    <w:p w14:paraId="2EA4F766" w14:textId="66BEF645" w:rsidR="00312989" w:rsidRDefault="00312989" w:rsidP="002E3DD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br/>
      </w:r>
      <w:r w:rsidR="000A245F"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46FA9919" wp14:editId="16D0315F">
            <wp:extent cx="3115110" cy="2905530"/>
            <wp:effectExtent l="0" t="0" r="952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15110" cy="290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6895B" w14:textId="051DACFB" w:rsidR="00312989" w:rsidRDefault="000A245F" w:rsidP="002E3DD9">
      <w:pPr>
        <w:rPr>
          <w:rFonts w:ascii="Times New Roman" w:eastAsia="Times New Roman" w:hAnsi="Times New Roman" w:cs="Times New Roman"/>
          <w:sz w:val="28"/>
          <w:szCs w:val="28"/>
        </w:rPr>
      </w:pPr>
      <w:r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534E7A97" wp14:editId="04C1E3C7">
            <wp:extent cx="695422" cy="562053"/>
            <wp:effectExtent l="0" t="0" r="9525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95422" cy="562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4E257" w14:textId="125F6875" w:rsidR="009A7CFF" w:rsidRDefault="00312989" w:rsidP="002E3DD9">
      <w:r>
        <w:object w:dxaOrig="12135" w:dyaOrig="10816" w14:anchorId="230CC28F">
          <v:shape id="_x0000_i1053" type="#_x0000_t75" style="width:467.25pt;height:416.25pt" o:ole="">
            <v:imagedata r:id="rId21" o:title=""/>
          </v:shape>
          <o:OLEObject Type="Embed" ProgID="Visio.Drawing.15" ShapeID="_x0000_i1053" DrawAspect="Content" ObjectID="_1737900924" r:id="rId22"/>
        </w:object>
      </w:r>
    </w:p>
    <w:p w14:paraId="7136F943" w14:textId="77777777" w:rsidR="009A7CFF" w:rsidRDefault="009A7CFF">
      <w:r>
        <w:br w:type="page"/>
      </w:r>
    </w:p>
    <w:p w14:paraId="0A8B0585" w14:textId="14D0AB45" w:rsidR="00312989" w:rsidRDefault="009A7CFF" w:rsidP="002E3DD9">
      <w:pPr>
        <w:rPr>
          <w:lang w:val="ru-RU"/>
        </w:rPr>
      </w:pPr>
      <w:r>
        <w:rPr>
          <w:lang w:val="ru-RU"/>
        </w:rPr>
        <w:lastRenderedPageBreak/>
        <w:t>Задание 4</w:t>
      </w:r>
      <w:r w:rsidRPr="00312989">
        <w:rPr>
          <w:rFonts w:ascii="Times New Roman" w:eastAsia="Times New Roman" w:hAnsi="Times New Roman" w:cs="Times New Roman"/>
          <w:sz w:val="28"/>
          <w:szCs w:val="28"/>
          <w:lang w:val="ru-RU"/>
        </w:rPr>
        <w:drawing>
          <wp:inline distT="0" distB="0" distL="0" distR="0" wp14:anchorId="76D6F3B3" wp14:editId="2F501579">
            <wp:extent cx="4744112" cy="1886213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44112" cy="1886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CE6241" w14:textId="6B406844" w:rsidR="000A245F" w:rsidRDefault="000A245F" w:rsidP="000A245F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ходны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ны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</w:rPr>
        <w:t>x2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(double), </w:t>
      </w:r>
      <w:r>
        <w:rPr>
          <w:rFonts w:ascii="Times New Roman" w:eastAsia="Times New Roman" w:hAnsi="Times New Roman" w:cs="Times New Roman"/>
          <w:sz w:val="28"/>
          <w:szCs w:val="28"/>
        </w:rPr>
        <w:t>a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(double), </w:t>
      </w:r>
      <w:r>
        <w:rPr>
          <w:rFonts w:ascii="Times New Roman" w:eastAsia="Times New Roman" w:hAnsi="Times New Roman" w:cs="Times New Roman"/>
          <w:sz w:val="28"/>
          <w:szCs w:val="28"/>
        </w:rPr>
        <w:t>b</w:t>
      </w:r>
      <w:r>
        <w:rPr>
          <w:rFonts w:ascii="Times New Roman" w:eastAsia="Times New Roman" w:hAnsi="Times New Roman" w:cs="Times New Roman"/>
          <w:sz w:val="28"/>
          <w:szCs w:val="28"/>
        </w:rPr>
        <w:t>(double)</w:t>
      </w:r>
    </w:p>
    <w:p w14:paraId="519C4575" w14:textId="0F6CCC03" w:rsidR="000A245F" w:rsidRPr="000A245F" w:rsidRDefault="000A245F" w:rsidP="000A245F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ходные</w:t>
      </w:r>
      <w:r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ные</w:t>
      </w:r>
      <w:r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</w:rPr>
        <w:t>x</w:t>
      </w:r>
      <w:r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t>2(</w:t>
      </w:r>
      <w:r>
        <w:rPr>
          <w:rFonts w:ascii="Times New Roman" w:eastAsia="Times New Roman" w:hAnsi="Times New Roman" w:cs="Times New Roman"/>
          <w:sz w:val="28"/>
          <w:szCs w:val="28"/>
        </w:rPr>
        <w:t>double</w:t>
      </w:r>
      <w:r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)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или сообщение </w:t>
      </w:r>
      <w:r w:rsidRPr="000A245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</w:p>
    <w:p w14:paraId="2447421F" w14:textId="77777777" w:rsidR="000A245F" w:rsidRPr="000A245F" w:rsidRDefault="000A245F" w:rsidP="002E3DD9">
      <w:pPr>
        <w:rPr>
          <w:lang w:val="ru-RU"/>
        </w:rPr>
      </w:pPr>
    </w:p>
    <w:p w14:paraId="7DA5E013" w14:textId="1A7D04FC" w:rsidR="009A7CFF" w:rsidRDefault="000A245F" w:rsidP="002E3DD9">
      <w:r w:rsidRPr="000A245F">
        <w:drawing>
          <wp:inline distT="0" distB="0" distL="0" distR="0" wp14:anchorId="6B799E8E" wp14:editId="33C4A865">
            <wp:extent cx="5487166" cy="4639322"/>
            <wp:effectExtent l="0" t="0" r="0" b="889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4639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4E64D" w14:textId="2FF2CC48" w:rsidR="000A245F" w:rsidRPr="009A7CFF" w:rsidRDefault="000A245F" w:rsidP="002E3DD9">
      <w:r w:rsidRPr="000A245F">
        <w:lastRenderedPageBreak/>
        <w:drawing>
          <wp:inline distT="0" distB="0" distL="0" distR="0" wp14:anchorId="1093C206" wp14:editId="0F8707D2">
            <wp:extent cx="1562318" cy="150516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562318" cy="150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0A10A" w14:textId="12EC0808" w:rsidR="009A7CFF" w:rsidRDefault="009A7CFF" w:rsidP="002E3DD9">
      <w:r>
        <w:object w:dxaOrig="13651" w:dyaOrig="11100" w14:anchorId="12AB7854">
          <v:shape id="_x0000_i1056" type="#_x0000_t75" style="width:467.25pt;height:380.25pt" o:ole="">
            <v:imagedata r:id="rId26" o:title=""/>
          </v:shape>
          <o:OLEObject Type="Embed" ProgID="Visio.Drawing.15" ShapeID="_x0000_i1056" DrawAspect="Content" ObjectID="_1737900925" r:id="rId27"/>
        </w:object>
      </w:r>
    </w:p>
    <w:p w14:paraId="03FCD26F" w14:textId="77777777" w:rsidR="009A7CFF" w:rsidRDefault="009A7CFF">
      <w:r>
        <w:br w:type="page"/>
      </w:r>
    </w:p>
    <w:p w14:paraId="24FA2248" w14:textId="2F1E2DD5" w:rsidR="009A7CFF" w:rsidRPr="009A7CFF" w:rsidRDefault="009A7CFF" w:rsidP="009A7CFF">
      <w:r>
        <w:rPr>
          <w:lang w:val="ru-RU"/>
        </w:rPr>
        <w:lastRenderedPageBreak/>
        <w:t>Задание</w:t>
      </w:r>
      <w:r w:rsidRPr="009A7CFF">
        <w:t xml:space="preserve"> </w:t>
      </w:r>
      <w:r>
        <w:rPr>
          <w:lang w:val="ru-RU"/>
        </w:rPr>
        <w:t>5</w:t>
      </w:r>
      <w:r>
        <w:rPr>
          <w:noProof/>
        </w:rPr>
        <w:drawing>
          <wp:inline distT="0" distB="0" distL="0" distR="0" wp14:anchorId="5102E84E" wp14:editId="2E0A3496">
            <wp:extent cx="4714875" cy="381000"/>
            <wp:effectExtent l="0" t="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01DD8E" w14:textId="77777777" w:rsidR="009A7CFF" w:rsidRDefault="009A7CFF" w:rsidP="009A7CFF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ходны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ные</w:t>
      </w:r>
      <w:r>
        <w:rPr>
          <w:rFonts w:ascii="Times New Roman" w:eastAsia="Times New Roman" w:hAnsi="Times New Roman" w:cs="Times New Roman"/>
          <w:sz w:val="28"/>
          <w:szCs w:val="28"/>
        </w:rPr>
        <w:t>: a(double), b(double), c(double), v(double), u(double)</w:t>
      </w:r>
    </w:p>
    <w:p w14:paraId="019D4950" w14:textId="77777777" w:rsidR="009A7CFF" w:rsidRDefault="009A7CFF" w:rsidP="009A7CFF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ходны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ные</w:t>
      </w:r>
      <w:r>
        <w:rPr>
          <w:rFonts w:ascii="Times New Roman" w:eastAsia="Times New Roman" w:hAnsi="Times New Roman" w:cs="Times New Roman"/>
          <w:sz w:val="28"/>
          <w:szCs w:val="28"/>
        </w:rPr>
        <w:t>: max(double), min(double)</w:t>
      </w:r>
    </w:p>
    <w:p w14:paraId="0A12226F" w14:textId="0415899B" w:rsidR="009A7CFF" w:rsidRDefault="009A7CFF" w:rsidP="009A7CFF">
      <w:pPr>
        <w:rPr>
          <w:lang w:val="ru-RU"/>
        </w:rPr>
      </w:pPr>
      <w:r>
        <w:rPr>
          <w:noProof/>
        </w:rPr>
        <w:drawing>
          <wp:inline distT="0" distB="0" distL="0" distR="0" wp14:anchorId="7796EB33" wp14:editId="7786A930">
            <wp:extent cx="5934075" cy="4972050"/>
            <wp:effectExtent l="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97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BFC1C8" w14:textId="5644C25C" w:rsidR="009A7CFF" w:rsidRDefault="009A7CFF" w:rsidP="009A7CFF">
      <w:pPr>
        <w:rPr>
          <w:lang w:val="ru-RU"/>
        </w:rPr>
      </w:pPr>
      <w:r>
        <w:rPr>
          <w:noProof/>
        </w:rPr>
        <w:drawing>
          <wp:inline distT="0" distB="0" distL="0" distR="0" wp14:anchorId="73C9EED2" wp14:editId="4B7EB078">
            <wp:extent cx="5448300" cy="2409825"/>
            <wp:effectExtent l="0" t="0" r="0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300" cy="2409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7A099B" w14:textId="77777777" w:rsidR="009A7CFF" w:rsidRDefault="009A7CFF" w:rsidP="009A7CFF">
      <w:r>
        <w:object w:dxaOrig="8760" w:dyaOrig="13080" w14:anchorId="24DBF2B0">
          <v:shape id="_x0000_i1062" type="#_x0000_t75" style="width:438pt;height:654pt" o:ole="">
            <v:imagedata r:id="rId31" o:title=""/>
          </v:shape>
          <o:OLEObject Type="Embed" ProgID="Visio.Drawing.15" ShapeID="_x0000_i1062" DrawAspect="Content" ObjectID="_1737900926" r:id="rId32"/>
        </w:object>
      </w:r>
    </w:p>
    <w:p w14:paraId="440F1D83" w14:textId="77777777" w:rsidR="009A7CFF" w:rsidRPr="009A7CFF" w:rsidRDefault="009A7CFF" w:rsidP="002E3DD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sectPr w:rsidR="009A7CFF" w:rsidRPr="009A7CFF">
      <w:pgSz w:w="11906" w:h="16838"/>
      <w:pgMar w:top="1134" w:right="850" w:bottom="1134" w:left="1701" w:header="708" w:footer="708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82E06"/>
    <w:rsid w:val="000A245F"/>
    <w:rsid w:val="002E3DD9"/>
    <w:rsid w:val="00312989"/>
    <w:rsid w:val="00882E06"/>
    <w:rsid w:val="0092245E"/>
    <w:rsid w:val="009A7CFF"/>
    <w:rsid w:val="00BD6B34"/>
    <w:rsid w:val="00F36F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582359"/>
  <w15:docId w15:val="{0635D613-A89B-48CA-829C-398B19C49A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n-US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A245F"/>
  </w:style>
  <w:style w:type="paragraph" w:styleId="1">
    <w:name w:val="heading 1"/>
    <w:basedOn w:val="a"/>
    <w:next w:val="a"/>
    <w:uiPriority w:val="9"/>
    <w:qFormat/>
    <w:pPr>
      <w:spacing w:line="240" w:lineRule="auto"/>
      <w:outlineLvl w:val="0"/>
    </w:pPr>
    <w:rPr>
      <w:rFonts w:ascii="Times New Roman" w:eastAsia="Times New Roman" w:hAnsi="Times New Roman" w:cs="Times New Roman"/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spacing w:line="240" w:lineRule="auto"/>
      <w:outlineLvl w:val="1"/>
    </w:pPr>
    <w:rPr>
      <w:rFonts w:ascii="Times New Roman" w:eastAsia="Times New Roman" w:hAnsi="Times New Roman" w:cs="Times New Roman"/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5379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7.emf"/><Relationship Id="rId3" Type="http://schemas.openxmlformats.org/officeDocument/2006/relationships/webSettings" Target="webSettings.xml"/><Relationship Id="rId21" Type="http://schemas.openxmlformats.org/officeDocument/2006/relationships/image" Target="media/image13.emf"/><Relationship Id="rId34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.vsdx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16.png"/><Relationship Id="rId33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9.emf"/><Relationship Id="rId20" Type="http://schemas.openxmlformats.org/officeDocument/2006/relationships/image" Target="media/image12.png"/><Relationship Id="rId29" Type="http://schemas.openxmlformats.org/officeDocument/2006/relationships/image" Target="media/image19.png"/><Relationship Id="rId1" Type="http://schemas.openxmlformats.org/officeDocument/2006/relationships/styles" Target="styles.xml"/><Relationship Id="rId11" Type="http://schemas.openxmlformats.org/officeDocument/2006/relationships/image" Target="media/image5.emf"/><Relationship Id="rId24" Type="http://schemas.openxmlformats.org/officeDocument/2006/relationships/image" Target="media/image15.png"/><Relationship Id="rId32" Type="http://schemas.openxmlformats.org/officeDocument/2006/relationships/package" Target="embeddings/Microsoft_Visio_Drawing4.vsdx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31" Type="http://schemas.openxmlformats.org/officeDocument/2006/relationships/image" Target="media/image21.emf"/><Relationship Id="rId4" Type="http://schemas.openxmlformats.org/officeDocument/2006/relationships/image" Target="media/image1.jpg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2.vsdx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0</Pages>
  <Words>131</Words>
  <Characters>753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горь</dc:creator>
  <cp:lastModifiedBy>Игорь</cp:lastModifiedBy>
  <cp:revision>2</cp:revision>
  <dcterms:created xsi:type="dcterms:W3CDTF">2023-02-14T12:29:00Z</dcterms:created>
  <dcterms:modified xsi:type="dcterms:W3CDTF">2023-02-14T12:29:00Z</dcterms:modified>
</cp:coreProperties>
</file>